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89D938C" w14:textId="77777777" w:rsidR="008B1B92" w:rsidRDefault="00000000">
      <w:r>
        <w:rPr>
          <w:noProof/>
          <w:snapToGrid/>
        </w:rPr>
        <w:pict w14:anchorId="3491B567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0C5F3760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54E908C2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036A68B1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0B01E5BD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20819D7A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6032310F" w14:textId="77777777" w:rsidR="008B1B92" w:rsidRDefault="00000000">
      <w:r>
        <w:rPr>
          <w:noProof/>
        </w:rPr>
        <w:pict w14:anchorId="62D74AFD">
          <v:shape id="Metin Kutusu 7" o:spid="_x0000_s2053" type="#_x0000_t202" style="position:absolute;margin-left:.2pt;margin-top:10.4pt;width:343.25pt;height:623.25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" fillcolor="white [3201]" strokecolor="#bfbfbf [2412]" strokeweight=".5pt">
            <v:textbox>
              <w:txbxContent>
                <w:p w14:paraId="68DD31F6" w14:textId="77777777" w:rsidR="008B1B92" w:rsidRDefault="00491594" w:rsidP="008B1B92">
                  <w:pPr>
                    <w:jc w:val="center"/>
                  </w:pPr>
                  <w:r>
                    <w:object w:dxaOrig="5113" w:dyaOrig="7777" w14:anchorId="20451C5D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292.5pt;height:406.5pt">
                        <v:imagedata r:id="rId7" o:title=""/>
                      </v:shape>
                      <o:OLEObject Type="Embed" ProgID="Visio.Drawing.15" ShapeID="_x0000_i1026" DrawAspect="Content" ObjectID="_1784447770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7864C91D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1009CCB6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2FF28D9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CEF8A7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C26071F" w14:textId="77777777" w:rsidR="00531FD9" w:rsidRDefault="00531FD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EBEBD4" w14:textId="77777777" w:rsidR="00531FD9" w:rsidRDefault="00531FD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C30D5D" w14:textId="77777777" w:rsidR="00531FD9" w:rsidRDefault="00531FD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E49176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6AD2C45" w14:textId="77777777" w:rsidR="007F1719" w:rsidRDefault="00531FD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lep Belgesi</w:t>
                  </w:r>
                </w:p>
                <w:p w14:paraId="3C8802B9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8DD3AC3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A243696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A4EF9FA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2D8AB5D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32C376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8153F1" w14:textId="77777777" w:rsidR="008D3C19" w:rsidRPr="008D3C19" w:rsidRDefault="00531FD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Onay Belgesi</w:t>
                  </w:r>
                </w:p>
                <w:p w14:paraId="5F7E28BA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4D844B61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7EDB524C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EF12F89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B97369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8D5869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85A91C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DB55F7A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21CB006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199B4D0" w14:textId="77777777" w:rsidR="007F171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kademik ve İdari Birimler</w:t>
                  </w:r>
                </w:p>
                <w:p w14:paraId="60BA7936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CC8EACD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2E4A0AC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7F4DD65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7DE4FB9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A5327D" w14:textId="77777777" w:rsidR="00531FD9" w:rsidRDefault="00531FD9" w:rsidP="00531FD9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kademik ve İdari Birimler</w:t>
                  </w:r>
                </w:p>
                <w:p w14:paraId="4A8ECDC9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37972D5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3734EA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F5BF2F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BB46788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F4B72E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1243369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4D4F280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67EA8B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59DD2B9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2AA098E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3D5A4A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CBD8A39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E6C6F2B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F1A2E2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1027EE9" w14:textId="77777777" w:rsidR="00531FD9" w:rsidRDefault="00531FD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7CB7D11" w14:textId="77777777" w:rsidR="00207768" w:rsidRPr="00207768" w:rsidRDefault="00DC5E57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</w:t>
                  </w:r>
                  <w:r w:rsidR="00531FD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B</w:t>
                  </w:r>
                  <w:r w:rsidR="008734BB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atınalma ve Tahakkuk 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ube M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l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ğü</w:t>
                  </w:r>
                </w:p>
                <w:p w14:paraId="5489FFDE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D29C9E1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329B99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B8814C6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E91C1C0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C2CA13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3CF273F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218EE7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0090E611" w14:textId="77777777" w:rsidR="008B1B92" w:rsidRDefault="008B1B92"/>
    <w:p w14:paraId="51D6D6F1" w14:textId="77777777" w:rsidR="008B1B92" w:rsidRDefault="008B1B92"/>
    <w:p w14:paraId="3A00C14E" w14:textId="77777777" w:rsidR="008B1B92" w:rsidRDefault="008B1B92"/>
    <w:p w14:paraId="4A04A5E7" w14:textId="77777777" w:rsidR="008B1B92" w:rsidRDefault="008B1B92"/>
    <w:p w14:paraId="2F5D5D38" w14:textId="77777777" w:rsidR="008B1B92" w:rsidRDefault="008B1B92"/>
    <w:p w14:paraId="2BCE0011" w14:textId="77777777" w:rsidR="008B1B92" w:rsidRDefault="008B1B92"/>
    <w:p w14:paraId="18E55409" w14:textId="77777777" w:rsidR="008B1B92" w:rsidRDefault="008B1B92"/>
    <w:p w14:paraId="30D5982A" w14:textId="77777777" w:rsidR="008B1B92" w:rsidRDefault="008B1B92"/>
    <w:p w14:paraId="0D3B5442" w14:textId="77777777" w:rsidR="008B1B92" w:rsidRDefault="008B1B92"/>
    <w:p w14:paraId="381C2904" w14:textId="77777777" w:rsidR="008B1B92" w:rsidRDefault="008B1B92"/>
    <w:p w14:paraId="2B5E4B68" w14:textId="77777777" w:rsidR="008B1B92" w:rsidRDefault="008B1B92"/>
    <w:p w14:paraId="5B7F9D29" w14:textId="77777777" w:rsidR="008B1B92" w:rsidRDefault="008B1B92"/>
    <w:p w14:paraId="49BD1991" w14:textId="77777777" w:rsidR="008B1B92" w:rsidRDefault="008B1B92"/>
    <w:p w14:paraId="768AAA30" w14:textId="77777777" w:rsidR="008B1B92" w:rsidRDefault="008B1B92"/>
    <w:p w14:paraId="40AFDD76" w14:textId="77777777" w:rsidR="008B1B92" w:rsidRDefault="008B1B92"/>
    <w:p w14:paraId="35CFD29B" w14:textId="77777777" w:rsidR="008B1B92" w:rsidRDefault="008B1B92"/>
    <w:p w14:paraId="00CF5CE1" w14:textId="77777777" w:rsidR="008B1B92" w:rsidRDefault="008B1B92"/>
    <w:p w14:paraId="2E2ACBAD" w14:textId="77777777" w:rsidR="008B1B92" w:rsidRDefault="008B1B92"/>
    <w:p w14:paraId="3AD47E92" w14:textId="77777777" w:rsidR="008B1B92" w:rsidRDefault="008B1B92"/>
    <w:p w14:paraId="05087A67" w14:textId="77777777" w:rsidR="008B1B92" w:rsidRDefault="008B1B92"/>
    <w:p w14:paraId="314C64A3" w14:textId="77777777" w:rsidR="008B1B92" w:rsidRDefault="008B1B92"/>
    <w:p w14:paraId="5ABD82ED" w14:textId="77777777" w:rsidR="008B1B92" w:rsidRDefault="008B1B92"/>
    <w:p w14:paraId="3354A367" w14:textId="77777777" w:rsidR="008B1B92" w:rsidRDefault="008B1B92"/>
    <w:p w14:paraId="510D7012" w14:textId="77777777" w:rsidR="008B1B92" w:rsidRDefault="008B1B92"/>
    <w:p w14:paraId="0B915196" w14:textId="77777777" w:rsidR="008B1B92" w:rsidRDefault="008B1B92"/>
    <w:p w14:paraId="60F3A24F" w14:textId="77777777" w:rsidR="008B1B92" w:rsidRDefault="008B1B92"/>
    <w:p w14:paraId="7DA6A117" w14:textId="77777777" w:rsidR="008B1B92" w:rsidRDefault="008B1B92"/>
    <w:p w14:paraId="7C7EDAE0" w14:textId="77777777" w:rsidR="008B1B92" w:rsidRDefault="008B1B92"/>
    <w:p w14:paraId="299FB664" w14:textId="77777777" w:rsidR="008B1B92" w:rsidRDefault="008B1B92"/>
    <w:p w14:paraId="6F24ED45" w14:textId="77777777" w:rsidR="008B1B92" w:rsidRDefault="008B1B92"/>
    <w:p w14:paraId="76AF7330" w14:textId="77777777" w:rsidR="008B1B92" w:rsidRDefault="008B1B92"/>
    <w:p w14:paraId="43E2F3D8" w14:textId="77777777" w:rsidR="008B1B92" w:rsidRDefault="008B1B92"/>
    <w:p w14:paraId="74B18599" w14:textId="77777777" w:rsidR="008B1B92" w:rsidRDefault="008B1B92"/>
    <w:p w14:paraId="595F4082" w14:textId="77777777" w:rsidR="008B1B92" w:rsidRDefault="008B1B92"/>
    <w:p w14:paraId="363A93DE" w14:textId="77777777" w:rsidR="008B1B92" w:rsidRDefault="008B1B92"/>
    <w:p w14:paraId="004780EC" w14:textId="77777777" w:rsidR="008B1B92" w:rsidRDefault="008B1B92"/>
    <w:p w14:paraId="522985F8" w14:textId="77777777" w:rsidR="008B1B92" w:rsidRDefault="008B1B92"/>
    <w:p w14:paraId="1E0569B1" w14:textId="77777777" w:rsidR="008B1B92" w:rsidRDefault="008B1B92"/>
    <w:p w14:paraId="50B4710F" w14:textId="77777777" w:rsidR="008B1B92" w:rsidRDefault="008B1B92"/>
    <w:p w14:paraId="35622A69" w14:textId="77777777" w:rsidR="008B1B92" w:rsidRDefault="008B1B92"/>
    <w:p w14:paraId="1201CF72" w14:textId="77777777" w:rsidR="008B1B92" w:rsidRDefault="008B1B92"/>
    <w:p w14:paraId="6A7FFEF6" w14:textId="77777777" w:rsidR="008B1B92" w:rsidRDefault="008B1B92"/>
    <w:p w14:paraId="4B650632" w14:textId="77777777" w:rsidR="008B1B92" w:rsidRDefault="008B1B92"/>
    <w:p w14:paraId="7DAB9C67" w14:textId="77777777" w:rsidR="008B1B92" w:rsidRDefault="008B1B92"/>
    <w:p w14:paraId="3B9C1F5E" w14:textId="77777777" w:rsidR="008B1B92" w:rsidRDefault="008B1B92"/>
    <w:p w14:paraId="6F6C2E0A" w14:textId="77777777" w:rsidR="008B1B92" w:rsidRDefault="008B1B92"/>
    <w:p w14:paraId="242F2E1F" w14:textId="77777777" w:rsidR="008B1B92" w:rsidRDefault="008B1B92"/>
    <w:p w14:paraId="410911BC" w14:textId="77777777" w:rsidR="008B1B92" w:rsidRDefault="008B1B92"/>
    <w:p w14:paraId="13FA3529" w14:textId="77777777" w:rsidR="008B1B92" w:rsidRDefault="008B1B92"/>
    <w:p w14:paraId="00D633E6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66B9FDE" w14:textId="77777777" w:rsidR="00D023AC" w:rsidRDefault="00D023AC" w:rsidP="00151E02">
      <w:r>
        <w:separator/>
      </w:r>
    </w:p>
  </w:endnote>
  <w:endnote w:type="continuationSeparator" w:id="0">
    <w:p w14:paraId="56B261FD" w14:textId="77777777" w:rsidR="00D023AC" w:rsidRDefault="00D023AC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7D8E071" w14:textId="77777777" w:rsidR="00E25193" w:rsidRDefault="00E2519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6B4ABDE" w14:textId="77777777" w:rsidR="00B25792" w:rsidRPr="00F978E4" w:rsidRDefault="00E25193" w:rsidP="00B25792">
    <w:r>
      <w:rPr>
        <w:rFonts w:ascii="Arial" w:hAnsi="Arial" w:cs="Arial"/>
        <w:i/>
        <w:sz w:val="16"/>
      </w:rPr>
      <w:t>(Form No: İA-144</w:t>
    </w:r>
    <w:r w:rsidR="00B25792">
      <w:rPr>
        <w:rFonts w:ascii="Arial" w:hAnsi="Arial" w:cs="Arial"/>
        <w:i/>
        <w:sz w:val="16"/>
      </w:rPr>
      <w:t xml:space="preserve"> ;</w:t>
    </w:r>
    <w:r w:rsidR="00B25792">
      <w:rPr>
        <w:rFonts w:ascii="Arial" w:hAnsi="Arial" w:cs="Arial"/>
        <w:i/>
        <w:sz w:val="16"/>
        <w:szCs w:val="16"/>
      </w:rPr>
      <w:t xml:space="preserve"> Revizyon Tarihi: - ; </w:t>
    </w:r>
    <w:r w:rsidR="00B25792">
      <w:rPr>
        <w:rFonts w:ascii="Arial" w:hAnsi="Arial" w:cs="Arial"/>
        <w:i/>
        <w:sz w:val="16"/>
      </w:rPr>
      <w:t>Revizyon No: 00)</w:t>
    </w:r>
  </w:p>
  <w:p w14:paraId="0C326820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DB47DC9" w14:textId="77777777" w:rsidR="00E25193" w:rsidRDefault="00E2519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620D93A" w14:textId="77777777" w:rsidR="00D023AC" w:rsidRDefault="00D023AC" w:rsidP="00151E02">
      <w:r>
        <w:separator/>
      </w:r>
    </w:p>
  </w:footnote>
  <w:footnote w:type="continuationSeparator" w:id="0">
    <w:p w14:paraId="498A15D2" w14:textId="77777777" w:rsidR="00D023AC" w:rsidRDefault="00D023AC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3B38ECD" w14:textId="77777777" w:rsidR="00E25193" w:rsidRDefault="00E2519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486EBC" w:rsidRPr="00486EBC" w14:paraId="1521981E" w14:textId="77777777" w:rsidTr="00486EBC">
      <w:trPr>
        <w:trHeight w:val="276"/>
      </w:trPr>
      <w:tc>
        <w:tcPr>
          <w:tcW w:w="1526" w:type="dxa"/>
          <w:vMerge w:val="restart"/>
        </w:tcPr>
        <w:p w14:paraId="2D747F33" w14:textId="356F8FAF" w:rsidR="00561D82" w:rsidRPr="00486EBC" w:rsidRDefault="00486EBC" w:rsidP="00561D82">
          <w:pPr>
            <w:pStyle w:val="stBilgi"/>
            <w:rPr>
              <w:rFonts w:ascii="Arial" w:hAnsi="Arial" w:cs="Arial"/>
            </w:rPr>
          </w:pPr>
          <w:r w:rsidRPr="00486EBC">
            <w:rPr>
              <w:noProof/>
              <w:snapToGrid/>
            </w:rPr>
            <w:drawing>
              <wp:inline distT="0" distB="0" distL="0" distR="0" wp14:anchorId="13E80238" wp14:editId="46A9E96C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37C71136" w14:textId="77777777" w:rsidR="00486EBC" w:rsidRDefault="00486EBC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7ECC6682" w14:textId="77777777" w:rsidR="00486EBC" w:rsidRDefault="00486EBC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69408BC9" w14:textId="6AEC1AC8" w:rsidR="00561D82" w:rsidRPr="00486EBC" w:rsidRDefault="00596887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486EBC">
            <w:rPr>
              <w:rFonts w:ascii="Arial" w:hAnsi="Arial" w:cs="Arial"/>
              <w:b/>
              <w:sz w:val="24"/>
              <w:szCs w:val="18"/>
            </w:rPr>
            <w:t xml:space="preserve">KISMİ ZAMANLI </w:t>
          </w:r>
          <w:r w:rsidR="005603E7" w:rsidRPr="00486EBC">
            <w:rPr>
              <w:rFonts w:ascii="Arial" w:hAnsi="Arial" w:cs="Arial"/>
              <w:b/>
              <w:sz w:val="24"/>
              <w:szCs w:val="18"/>
            </w:rPr>
            <w:t xml:space="preserve">ÇALIŞTIRILAN </w:t>
          </w:r>
          <w:r w:rsidRPr="00486EBC">
            <w:rPr>
              <w:rFonts w:ascii="Arial" w:hAnsi="Arial" w:cs="Arial" w:hint="eastAsia"/>
              <w:b/>
              <w:sz w:val="24"/>
              <w:szCs w:val="18"/>
            </w:rPr>
            <w:t>ÖĞ</w:t>
          </w:r>
          <w:r w:rsidRPr="00486EBC">
            <w:rPr>
              <w:rFonts w:ascii="Arial" w:hAnsi="Arial" w:cs="Arial"/>
              <w:b/>
              <w:sz w:val="24"/>
              <w:szCs w:val="18"/>
            </w:rPr>
            <w:t>RENCİ</w:t>
          </w:r>
          <w:r w:rsidR="005603E7" w:rsidRPr="00486EBC">
            <w:rPr>
              <w:rFonts w:ascii="Arial" w:hAnsi="Arial" w:cs="Arial"/>
              <w:b/>
              <w:sz w:val="24"/>
              <w:szCs w:val="18"/>
            </w:rPr>
            <w:t>LERİN</w:t>
          </w:r>
          <w:r w:rsidR="00B40837" w:rsidRPr="00486EBC">
            <w:rPr>
              <w:rFonts w:ascii="Arial" w:hAnsi="Arial" w:cs="Arial"/>
              <w:b/>
              <w:sz w:val="24"/>
              <w:szCs w:val="18"/>
            </w:rPr>
            <w:t>TRANSFERİ</w:t>
          </w:r>
          <w:r w:rsidRPr="00486EBC">
            <w:rPr>
              <w:rFonts w:ascii="Arial" w:hAnsi="Arial" w:cs="Arial"/>
              <w:b/>
              <w:sz w:val="24"/>
              <w:szCs w:val="18"/>
            </w:rPr>
            <w:t xml:space="preserve"> İŞ AKIŞI</w:t>
          </w:r>
        </w:p>
      </w:tc>
      <w:tc>
        <w:tcPr>
          <w:tcW w:w="1701" w:type="dxa"/>
        </w:tcPr>
        <w:p w14:paraId="6C3F8A10" w14:textId="77777777" w:rsidR="00561D82" w:rsidRPr="00486EB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486EBC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5CA0852B" w14:textId="77777777" w:rsidR="00561D82" w:rsidRPr="00486EBC" w:rsidRDefault="00E25193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486EBC">
            <w:rPr>
              <w:rFonts w:ascii="Arial" w:hAnsi="Arial" w:cs="Arial"/>
              <w:b/>
              <w:sz w:val="18"/>
            </w:rPr>
            <w:t>İA-144</w:t>
          </w:r>
        </w:p>
      </w:tc>
    </w:tr>
    <w:tr w:rsidR="00486EBC" w:rsidRPr="00486EBC" w14:paraId="03694DAD" w14:textId="77777777" w:rsidTr="00486EBC">
      <w:trPr>
        <w:trHeight w:val="276"/>
      </w:trPr>
      <w:tc>
        <w:tcPr>
          <w:tcW w:w="1526" w:type="dxa"/>
          <w:vMerge/>
        </w:tcPr>
        <w:p w14:paraId="44D5740A" w14:textId="77777777" w:rsidR="00561D82" w:rsidRPr="00486EB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BD185DD" w14:textId="77777777" w:rsidR="00561D82" w:rsidRPr="00486EB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0094E25" w14:textId="77777777" w:rsidR="00561D82" w:rsidRPr="00486EB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486EBC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4007B9A2" w14:textId="77777777" w:rsidR="00561D82" w:rsidRPr="00486EBC" w:rsidRDefault="00B2579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486EBC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486EBC" w:rsidRPr="00486EBC" w14:paraId="29EB22A9" w14:textId="77777777" w:rsidTr="00486EBC">
      <w:trPr>
        <w:trHeight w:val="276"/>
      </w:trPr>
      <w:tc>
        <w:tcPr>
          <w:tcW w:w="1526" w:type="dxa"/>
          <w:vMerge/>
        </w:tcPr>
        <w:p w14:paraId="79D5A6CF" w14:textId="77777777" w:rsidR="00561D82" w:rsidRPr="00486EB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146D3F8C" w14:textId="77777777" w:rsidR="00561D82" w:rsidRPr="00486EB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E2BAA83" w14:textId="77777777" w:rsidR="00561D82" w:rsidRPr="00486EB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486EBC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2C393676" w14:textId="77777777" w:rsidR="00561D82" w:rsidRPr="00486EBC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486EBC">
            <w:rPr>
              <w:rFonts w:ascii="Arial" w:hAnsi="Arial" w:cs="Arial"/>
              <w:b/>
              <w:sz w:val="18"/>
            </w:rPr>
            <w:t>-</w:t>
          </w:r>
        </w:p>
      </w:tc>
    </w:tr>
    <w:tr w:rsidR="00486EBC" w:rsidRPr="00486EBC" w14:paraId="5AEFB0A0" w14:textId="77777777" w:rsidTr="00486EBC">
      <w:trPr>
        <w:trHeight w:val="276"/>
      </w:trPr>
      <w:tc>
        <w:tcPr>
          <w:tcW w:w="1526" w:type="dxa"/>
          <w:vMerge/>
        </w:tcPr>
        <w:p w14:paraId="3C9D8669" w14:textId="77777777" w:rsidR="00561D82" w:rsidRPr="00486EB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23A3BE5" w14:textId="77777777" w:rsidR="00561D82" w:rsidRPr="00486EB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F187A30" w14:textId="77777777" w:rsidR="00561D82" w:rsidRPr="00486EB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486EBC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39144D8B" w14:textId="77777777" w:rsidR="00561D82" w:rsidRPr="00486EBC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486EBC">
            <w:rPr>
              <w:rFonts w:ascii="Arial" w:hAnsi="Arial" w:cs="Arial"/>
              <w:b/>
              <w:sz w:val="18"/>
            </w:rPr>
            <w:t>00</w:t>
          </w:r>
        </w:p>
      </w:tc>
    </w:tr>
    <w:tr w:rsidR="00486EBC" w:rsidRPr="00486EBC" w14:paraId="30197006" w14:textId="77777777" w:rsidTr="00486EBC">
      <w:trPr>
        <w:trHeight w:val="276"/>
      </w:trPr>
      <w:tc>
        <w:tcPr>
          <w:tcW w:w="1526" w:type="dxa"/>
          <w:vMerge/>
        </w:tcPr>
        <w:p w14:paraId="3857CFE1" w14:textId="77777777" w:rsidR="00561D82" w:rsidRPr="00486EB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1BCEB7D8" w14:textId="77777777" w:rsidR="00561D82" w:rsidRPr="00486EB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46F896C" w14:textId="77777777" w:rsidR="00561D82" w:rsidRPr="00486EB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486EBC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25F7D7AB" w14:textId="77777777" w:rsidR="00561D82" w:rsidRPr="00486EBC" w:rsidRDefault="00130945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486EBC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486EBC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486EBC">
            <w:rPr>
              <w:rFonts w:ascii="Arial" w:hAnsi="Arial" w:cs="Arial"/>
              <w:b/>
              <w:sz w:val="18"/>
            </w:rPr>
            <w:fldChar w:fldCharType="separate"/>
          </w:r>
          <w:r w:rsidR="00E25193" w:rsidRPr="00486EBC">
            <w:rPr>
              <w:rFonts w:ascii="Arial" w:hAnsi="Arial" w:cs="Arial"/>
              <w:b/>
              <w:noProof/>
              <w:sz w:val="18"/>
            </w:rPr>
            <w:t>1</w:t>
          </w:r>
          <w:r w:rsidRPr="00486EBC">
            <w:rPr>
              <w:rFonts w:ascii="Arial" w:hAnsi="Arial" w:cs="Arial"/>
              <w:b/>
              <w:sz w:val="18"/>
            </w:rPr>
            <w:fldChar w:fldCharType="end"/>
          </w:r>
          <w:r w:rsidR="00561D82" w:rsidRPr="00486EBC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E25193" w:rsidRPr="00486EBC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5AEB52CC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C7078CE" w14:textId="77777777" w:rsidR="00E25193" w:rsidRDefault="00E2519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199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0945"/>
    <w:rsid w:val="00131752"/>
    <w:rsid w:val="00151E02"/>
    <w:rsid w:val="00153BED"/>
    <w:rsid w:val="001626DF"/>
    <w:rsid w:val="00172F6A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87057"/>
    <w:rsid w:val="002A7827"/>
    <w:rsid w:val="002B56C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D74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37B56"/>
    <w:rsid w:val="004612FB"/>
    <w:rsid w:val="004813F4"/>
    <w:rsid w:val="00486EBC"/>
    <w:rsid w:val="00491594"/>
    <w:rsid w:val="004A76A8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1FD9"/>
    <w:rsid w:val="00537B3C"/>
    <w:rsid w:val="00543B94"/>
    <w:rsid w:val="00550C97"/>
    <w:rsid w:val="005603E7"/>
    <w:rsid w:val="00561D82"/>
    <w:rsid w:val="005630EC"/>
    <w:rsid w:val="00567D82"/>
    <w:rsid w:val="00583DFE"/>
    <w:rsid w:val="00586B8D"/>
    <w:rsid w:val="00596887"/>
    <w:rsid w:val="005A1694"/>
    <w:rsid w:val="005A5855"/>
    <w:rsid w:val="005C478E"/>
    <w:rsid w:val="005C76B3"/>
    <w:rsid w:val="005E384A"/>
    <w:rsid w:val="00622CD6"/>
    <w:rsid w:val="00623840"/>
    <w:rsid w:val="00627914"/>
    <w:rsid w:val="00632B71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41B4"/>
    <w:rsid w:val="007F1719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03E3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6DD0"/>
    <w:rsid w:val="00A94E35"/>
    <w:rsid w:val="00A9655D"/>
    <w:rsid w:val="00AB0F9B"/>
    <w:rsid w:val="00AB5E7E"/>
    <w:rsid w:val="00AC06FF"/>
    <w:rsid w:val="00AC2E3C"/>
    <w:rsid w:val="00AD0BAA"/>
    <w:rsid w:val="00AD4B72"/>
    <w:rsid w:val="00AE429C"/>
    <w:rsid w:val="00AE56B8"/>
    <w:rsid w:val="00AF4342"/>
    <w:rsid w:val="00B06F75"/>
    <w:rsid w:val="00B25792"/>
    <w:rsid w:val="00B30EA2"/>
    <w:rsid w:val="00B333C7"/>
    <w:rsid w:val="00B34ED6"/>
    <w:rsid w:val="00B35819"/>
    <w:rsid w:val="00B36F18"/>
    <w:rsid w:val="00B40837"/>
    <w:rsid w:val="00B51C19"/>
    <w:rsid w:val="00B705B3"/>
    <w:rsid w:val="00B756C7"/>
    <w:rsid w:val="00B8123D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23AC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25193"/>
    <w:rsid w:val="00E45955"/>
    <w:rsid w:val="00E75E77"/>
    <w:rsid w:val="00E77D11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2C6E5AC4"/>
  <w15:docId w15:val="{177549F1-8EC9-4D56-9A5D-1ED183F1C1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82</cp:revision>
  <cp:lastPrinted>2021-07-05T12:58:00Z</cp:lastPrinted>
  <dcterms:created xsi:type="dcterms:W3CDTF">2020-07-22T05:02:00Z</dcterms:created>
  <dcterms:modified xsi:type="dcterms:W3CDTF">2024-08-06T08:10:00Z</dcterms:modified>
</cp:coreProperties>
</file>